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21F65" w:rsidRPr="00AA42C6" w:rsidRDefault="00AA42C6" w:rsidP="00AA42C6">
      <w:r>
        <w:object w:dxaOrig="15598" w:dyaOrig="123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8pt;height:441pt" o:ole="">
            <v:imagedata r:id="rId5" o:title=""/>
          </v:shape>
          <o:OLEObject Type="Embed" ProgID="Visio.Drawing.11" ShapeID="_x0000_i1025" DrawAspect="Content" ObjectID="_1348326727" r:id="rId6"/>
        </w:object>
      </w:r>
      <w:bookmarkStart w:id="0" w:name="_GoBack"/>
      <w:bookmarkEnd w:id="0"/>
    </w:p>
    <w:sectPr w:rsidR="00C21F65" w:rsidRPr="00AA42C6" w:rsidSect="008C4D9F">
      <w:pgSz w:w="12240" w:h="15840"/>
      <w:pgMar w:top="450" w:right="540" w:bottom="360" w:left="5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oofState w:spelling="clean" w:grammar="clean"/>
  <w:defaultTabStop w:val="720"/>
  <w:characterSpacingControl w:val="doNotCompress"/>
  <w:savePreviewPicture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C4D9F"/>
    <w:rsid w:val="008C4D9F"/>
    <w:rsid w:val="00900548"/>
    <w:rsid w:val="00AA42C6"/>
    <w:rsid w:val="00C21F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hongdh</dc:creator>
  <cp:lastModifiedBy>phongdh</cp:lastModifiedBy>
  <cp:revision>1</cp:revision>
  <dcterms:created xsi:type="dcterms:W3CDTF">2010-10-11T10:47:00Z</dcterms:created>
  <dcterms:modified xsi:type="dcterms:W3CDTF">2010-10-11T11:25:00Z</dcterms:modified>
</cp:coreProperties>
</file>